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77130B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2.</w:t>
      </w:r>
      <w:r w:rsidR="0077130B" w:rsidRPr="0077130B">
        <w:rPr>
          <w:rFonts w:ascii="Times New Roman" w:hAnsi="Times New Roman" w:cs="Times New Roman"/>
          <w:b/>
          <w:sz w:val="32"/>
          <w:szCs w:val="32"/>
        </w:rPr>
        <w:t>3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C60858" w:rsidRPr="004567BB" w:rsidRDefault="00C60858" w:rsidP="004567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355E4" w:rsidRPr="0077130B" w:rsidRDefault="00F355E4" w:rsidP="00DC2B6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A88">
        <w:rPr>
          <w:rFonts w:ascii="Times New Roman" w:hAnsi="Times New Roman" w:cs="Times New Roman"/>
          <w:sz w:val="28"/>
          <w:szCs w:val="28"/>
        </w:rPr>
        <w:t xml:space="preserve">    </w:t>
      </w:r>
      <w:r w:rsidR="0077130B">
        <w:rPr>
          <w:color w:val="000000"/>
          <w:sz w:val="27"/>
          <w:szCs w:val="27"/>
        </w:rPr>
        <w:t xml:space="preserve">Дана квадратная матрица </w:t>
      </w:r>
      <w:r w:rsidR="0077130B">
        <w:rPr>
          <w:color w:val="000000"/>
          <w:sz w:val="27"/>
          <w:szCs w:val="27"/>
          <w:lang w:val="en-US"/>
        </w:rPr>
        <w:t>A</w:t>
      </w:r>
      <w:r w:rsidR="0077130B" w:rsidRPr="0077130B">
        <w:rPr>
          <w:color w:val="000000"/>
          <w:sz w:val="27"/>
          <w:szCs w:val="27"/>
        </w:rPr>
        <w:t xml:space="preserve"> </w:t>
      </w:r>
      <w:r w:rsidR="0077130B">
        <w:rPr>
          <w:color w:val="000000"/>
          <w:sz w:val="27"/>
          <w:szCs w:val="27"/>
        </w:rPr>
        <w:t xml:space="preserve">порядка </w:t>
      </w:r>
      <w:r w:rsidR="0077130B">
        <w:rPr>
          <w:color w:val="000000"/>
          <w:sz w:val="27"/>
          <w:szCs w:val="27"/>
          <w:lang w:val="en-US"/>
        </w:rPr>
        <w:t>n</w:t>
      </w:r>
      <w:r w:rsidR="0077130B">
        <w:rPr>
          <w:color w:val="000000"/>
          <w:sz w:val="27"/>
          <w:szCs w:val="27"/>
        </w:rPr>
        <w:t>. Найти сумму положительных элементов матрицы, стоящих под главной диагональю.</w:t>
      </w:r>
    </w:p>
    <w:p w:rsidR="004567BB" w:rsidRPr="00DC2B67" w:rsidRDefault="004567BB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C30CEA" w:rsidRDefault="00551F78" w:rsidP="009E7A8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C30CEA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Pr="00C30CEA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laba_2_3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array of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-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28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27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27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OutputToConso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um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The sum is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Sum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nswer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repea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Answer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Answer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UpCas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Answer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Y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N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Incorrect input. Enter Y(Yes) or N(No)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Answer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OutputTo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um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Enter the name of file Name.txt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Assign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rewrite the file? Press Y(Yes) or N(No)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try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The sum is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Sum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:=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try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The sum is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Sum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:=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lose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Sum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trix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ize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um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um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j +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trix[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&gt;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um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Sum + Matrix[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j]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Sum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Sum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n, Max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umber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gt;= min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= max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n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ax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 from interval 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n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ax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Number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MatrixConso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atrix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Enter size of matrix 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trix, Size, Size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Dec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Enter [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][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] number of matrix 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trix[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MatrixConso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Matrix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Number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gt;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trix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trix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trix[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j +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,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,j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Elemet</w:t>
      </w:r>
      <w:proofErr w:type="spell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[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][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]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Matrix[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,j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j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j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                                   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This is not a square matrix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 from interval 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Matrix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atrix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Enter file name(Name.txt)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File is empty. Try again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Matrix, Size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Matrix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= Matrix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trix: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TShortIntMatrix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ize: </w:t>
      </w:r>
      <w:proofErr w:type="spellStart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um: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calculates the sum of positive elements of a square matrix under </w:t>
      </w:r>
    </w:p>
    <w:p w:rsid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the main diagonal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A162F5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you like to open the file? Press Y(Yes) or </w:t>
      </w: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N(No)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trix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Matrix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Size)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trix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MatrixConso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Size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um :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Sum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Matrix, Size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write down the answer to file? Press Y(Yes) or N(No):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OutputToFi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um)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GetOutputToConsole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Sum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162F5">
        <w:rPr>
          <w:rFonts w:ascii="Courier New" w:hAnsi="Courier New" w:cs="Courier New"/>
          <w:color w:val="0000FF"/>
          <w:sz w:val="20"/>
          <w:szCs w:val="20"/>
          <w:lang w:val="en-US"/>
        </w:rPr>
        <w:t>'Press "Enter" to exit the console.'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A162F5" w:rsidRPr="00A162F5" w:rsidRDefault="00A162F5" w:rsidP="00A162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C14A3" w:rsidRPr="00A162F5" w:rsidRDefault="00A162F5" w:rsidP="00A162F5">
      <w:pPr>
        <w:spacing w:after="0"/>
        <w:rPr>
          <w:rFonts w:ascii="Courier New" w:hAnsi="Courier New" w:cs="Courier New"/>
          <w:b/>
          <w:sz w:val="20"/>
          <w:szCs w:val="20"/>
          <w:lang w:val="en-US"/>
        </w:rPr>
      </w:pPr>
      <w:r w:rsidRPr="00A162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162F5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BC1529" w:rsidRDefault="00BC1529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66A24" w:rsidRDefault="00D66A24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2F74C9" w:rsidRDefault="002F74C9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  <w:bookmarkStart w:id="0" w:name="_GoBack"/>
      <w:bookmarkEnd w:id="0"/>
    </w:p>
    <w:p w:rsidR="00C30CEA" w:rsidRDefault="00C30CEA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C30CEA" w:rsidRPr="00C30CEA" w:rsidRDefault="00C30CEA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С</w:t>
      </w: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3E2637" w:rsidRDefault="003E2637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Pr="00C30CEA" w:rsidRDefault="00C30CEA" w:rsidP="00C30CEA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Pr="0077130B" w:rsidRDefault="00264F0F" w:rsidP="00BC1529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Скриншоты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77130B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77130B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3E2637" w:rsidRDefault="003E2637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E2637" w:rsidRPr="0077130B" w:rsidRDefault="003E2637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noProof/>
        </w:rPr>
        <w:drawing>
          <wp:inline distT="0" distB="0" distL="0" distR="0">
            <wp:extent cx="7021195" cy="4055110"/>
            <wp:effectExtent l="0" t="0" r="8255" b="2540"/>
            <wp:docPr id="2" name="Рисунок 2" descr="https://pp.userapi.com/c851436/v851436446/2c4a3/iQZDQSjvaq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pp.userapi.com/c851436/v851436446/2c4a3/iQZDQSjvaqo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1195" cy="405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F0F" w:rsidRDefault="00264F0F" w:rsidP="00170F65">
      <w:pPr>
        <w:pStyle w:val="a3"/>
        <w:rPr>
          <w:lang w:val="en-US"/>
        </w:rPr>
      </w:pPr>
    </w:p>
    <w:p w:rsidR="00C30CEA" w:rsidRDefault="00C30CEA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С++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530A68" w:rsidRDefault="00530A68" w:rsidP="00170F65">
      <w:pPr>
        <w:pStyle w:val="a3"/>
        <w:rPr>
          <w:noProof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EC14A3" w:rsidRDefault="00EC14A3" w:rsidP="0026578D">
      <w:pPr>
        <w:rPr>
          <w:noProof/>
          <w:lang w:val="en-US"/>
        </w:rPr>
      </w:pPr>
    </w:p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A162F5" w:rsidRDefault="00A162F5" w:rsidP="0026578D"/>
    <w:p w:rsidR="003E2637" w:rsidRDefault="003E2637" w:rsidP="0026578D"/>
    <w:p w:rsidR="00EC14A3" w:rsidRDefault="00F934D3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итма</w:t>
      </w:r>
    </w:p>
    <w:p w:rsidR="00EC14A3" w:rsidRDefault="00EC14A3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EC14A3" w:rsidRDefault="00EC14A3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934D3" w:rsidRDefault="00A162F5" w:rsidP="00CC1167">
      <w:pPr>
        <w:jc w:val="center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9.85pt;margin-top:7.95pt;width:530.25pt;height:595.5pt;z-index:-251657216;mso-position-horizontal-relative:text;mso-position-vertical-relative:text">
            <v:imagedata r:id="rId7" o:title=""/>
          </v:shape>
          <o:OLEObject Type="Embed" ProgID="Visio.Drawing.11" ShapeID="_x0000_s1027" DrawAspect="Content" ObjectID="_1601852500" r:id="rId8"/>
        </w:object>
      </w: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</w:p>
    <w:p w:rsidR="00A162F5" w:rsidRDefault="00A162F5" w:rsidP="00CC1167">
      <w:pPr>
        <w:jc w:val="center"/>
      </w:pPr>
      <w:r>
        <w:object w:dxaOrig="10871" w:dyaOrig="15242">
          <v:shape id="_x0000_i1036" type="#_x0000_t75" style="width:543.25pt;height:762.1pt" o:ole="">
            <v:imagedata r:id="rId9" o:title=""/>
          </v:shape>
          <o:OLEObject Type="Embed" ProgID="Visio.Drawing.11" ShapeID="_x0000_i1036" DrawAspect="Content" ObjectID="_1601852498" r:id="rId10"/>
        </w:object>
      </w:r>
    </w:p>
    <w:p w:rsidR="00A162F5" w:rsidRDefault="00A162F5" w:rsidP="00CC1167">
      <w:pPr>
        <w:jc w:val="center"/>
        <w:rPr>
          <w:lang w:val="en-US"/>
        </w:rPr>
      </w:pPr>
    </w:p>
    <w:p w:rsidR="00A162F5" w:rsidRDefault="00A162F5" w:rsidP="00CC1167">
      <w:pPr>
        <w:jc w:val="center"/>
        <w:rPr>
          <w:lang w:val="en-US"/>
        </w:rPr>
      </w:pPr>
    </w:p>
    <w:p w:rsidR="00A162F5" w:rsidRPr="00A162F5" w:rsidRDefault="00A162F5" w:rsidP="00CC1167">
      <w:pPr>
        <w:jc w:val="center"/>
        <w:rPr>
          <w:lang w:val="en-US"/>
        </w:rPr>
      </w:pPr>
      <w:r>
        <w:object w:dxaOrig="11790" w:dyaOrig="16087">
          <v:shape id="_x0000_i1038" type="#_x0000_t75" style="width:552.6pt;height:753.65pt" o:ole="">
            <v:imagedata r:id="rId11" o:title=""/>
          </v:shape>
          <o:OLEObject Type="Embed" ProgID="Visio.Drawing.11" ShapeID="_x0000_i1038" DrawAspect="Content" ObjectID="_1601852499" r:id="rId12"/>
        </w:object>
      </w:r>
    </w:p>
    <w:sectPr w:rsidR="00A162F5" w:rsidRPr="00A162F5" w:rsidSect="009E7A88">
      <w:pgSz w:w="11906" w:h="16838"/>
      <w:pgMar w:top="142" w:right="282" w:bottom="142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24677"/>
    <w:rsid w:val="00131A4E"/>
    <w:rsid w:val="00170F65"/>
    <w:rsid w:val="00173D96"/>
    <w:rsid w:val="001A3838"/>
    <w:rsid w:val="001C334B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E2637"/>
    <w:rsid w:val="003E3B5B"/>
    <w:rsid w:val="003F63E0"/>
    <w:rsid w:val="0041726D"/>
    <w:rsid w:val="004368A0"/>
    <w:rsid w:val="004567BB"/>
    <w:rsid w:val="00462AEA"/>
    <w:rsid w:val="00472BD9"/>
    <w:rsid w:val="00474F0B"/>
    <w:rsid w:val="004F1642"/>
    <w:rsid w:val="00523D8C"/>
    <w:rsid w:val="00530A68"/>
    <w:rsid w:val="00551F78"/>
    <w:rsid w:val="00560CE2"/>
    <w:rsid w:val="0057174A"/>
    <w:rsid w:val="005F0205"/>
    <w:rsid w:val="00615ED3"/>
    <w:rsid w:val="00664CF2"/>
    <w:rsid w:val="00684DF2"/>
    <w:rsid w:val="00686959"/>
    <w:rsid w:val="006D0A3E"/>
    <w:rsid w:val="006D1983"/>
    <w:rsid w:val="006D67AC"/>
    <w:rsid w:val="006F64BB"/>
    <w:rsid w:val="0072204C"/>
    <w:rsid w:val="007353E8"/>
    <w:rsid w:val="00741169"/>
    <w:rsid w:val="007642C9"/>
    <w:rsid w:val="007645B7"/>
    <w:rsid w:val="00766362"/>
    <w:rsid w:val="0077130B"/>
    <w:rsid w:val="00783353"/>
    <w:rsid w:val="0079288B"/>
    <w:rsid w:val="007B7589"/>
    <w:rsid w:val="007D2CA8"/>
    <w:rsid w:val="007D4B18"/>
    <w:rsid w:val="007F1606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6DF2"/>
    <w:rsid w:val="00A72052"/>
    <w:rsid w:val="00AB6670"/>
    <w:rsid w:val="00AF0397"/>
    <w:rsid w:val="00AF32B8"/>
    <w:rsid w:val="00B2622D"/>
    <w:rsid w:val="00B96FF2"/>
    <w:rsid w:val="00BC1529"/>
    <w:rsid w:val="00C222DD"/>
    <w:rsid w:val="00C30CEA"/>
    <w:rsid w:val="00C60858"/>
    <w:rsid w:val="00CC1167"/>
    <w:rsid w:val="00D31586"/>
    <w:rsid w:val="00D45351"/>
    <w:rsid w:val="00D52FD5"/>
    <w:rsid w:val="00D53AA1"/>
    <w:rsid w:val="00D66A24"/>
    <w:rsid w:val="00D85011"/>
    <w:rsid w:val="00D85113"/>
    <w:rsid w:val="00DB5871"/>
    <w:rsid w:val="00DC2B67"/>
    <w:rsid w:val="00DC43CE"/>
    <w:rsid w:val="00DD178D"/>
    <w:rsid w:val="00DF6E24"/>
    <w:rsid w:val="00E01C96"/>
    <w:rsid w:val="00E34D63"/>
    <w:rsid w:val="00E4532D"/>
    <w:rsid w:val="00E70E1C"/>
    <w:rsid w:val="00EC14A3"/>
    <w:rsid w:val="00ED14C8"/>
    <w:rsid w:val="00EE16A2"/>
    <w:rsid w:val="00F355E4"/>
    <w:rsid w:val="00F934D3"/>
    <w:rsid w:val="00F9628C"/>
    <w:rsid w:val="00F96C74"/>
    <w:rsid w:val="00FC55B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5162A50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E2494D-4A8E-49C2-9EED-CCB230E8AE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1080</Words>
  <Characters>6160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5</cp:revision>
  <cp:lastPrinted>2016-09-14T19:41:00Z</cp:lastPrinted>
  <dcterms:created xsi:type="dcterms:W3CDTF">2018-10-23T22:40:00Z</dcterms:created>
  <dcterms:modified xsi:type="dcterms:W3CDTF">2018-10-23T23:15:00Z</dcterms:modified>
</cp:coreProperties>
</file>